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77154F62" w:rsidR="00334AE9" w:rsidRPr="00567207" w:rsidRDefault="009302BF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AA687E">
        <w:rPr>
          <w:szCs w:val="36"/>
        </w:rPr>
        <w:t xml:space="preserve">View </w:t>
      </w:r>
      <w:r w:rsidR="00F4592A" w:rsidRPr="00567207">
        <w:rPr>
          <w:szCs w:val="36"/>
        </w:rPr>
        <w:t>Project</w:t>
      </w:r>
      <w:r w:rsidR="00F16032" w:rsidRPr="00567207">
        <w:rPr>
          <w:szCs w:val="36"/>
        </w:rPr>
        <w:t xml:space="preserve"> </w:t>
      </w:r>
      <w:r w:rsidR="00D74E07">
        <w:rPr>
          <w:szCs w:val="36"/>
        </w:rPr>
        <w:t>Detail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2C6AA66" w:rsidR="00700045" w:rsidRDefault="00D74E07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0CF2FB51" w14:textId="77777777" w:rsidR="001B5AF6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1B5AF6">
        <w:rPr>
          <w:noProof/>
        </w:rPr>
        <w:t>1.</w:t>
      </w:r>
      <w:r w:rsidR="001B5AF6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1B5AF6">
        <w:rPr>
          <w:noProof/>
        </w:rPr>
        <w:t>Wireframe</w:t>
      </w:r>
      <w:r w:rsidR="001B5AF6">
        <w:rPr>
          <w:noProof/>
        </w:rPr>
        <w:tab/>
      </w:r>
      <w:r w:rsidR="001B5AF6">
        <w:rPr>
          <w:noProof/>
        </w:rPr>
        <w:fldChar w:fldCharType="begin"/>
      </w:r>
      <w:r w:rsidR="001B5AF6">
        <w:rPr>
          <w:noProof/>
        </w:rPr>
        <w:instrText xml:space="preserve"> PAGEREF _Toc472334327 \h </w:instrText>
      </w:r>
      <w:r w:rsidR="001B5AF6">
        <w:rPr>
          <w:noProof/>
        </w:rPr>
      </w:r>
      <w:r w:rsidR="001B5AF6">
        <w:rPr>
          <w:noProof/>
        </w:rPr>
        <w:fldChar w:fldCharType="separate"/>
      </w:r>
      <w:r w:rsidR="001B5AF6">
        <w:rPr>
          <w:noProof/>
        </w:rPr>
        <w:t>2</w:t>
      </w:r>
      <w:r w:rsidR="001B5AF6">
        <w:rPr>
          <w:noProof/>
        </w:rPr>
        <w:fldChar w:fldCharType="end"/>
      </w:r>
    </w:p>
    <w:p w14:paraId="60A00321" w14:textId="77777777" w:rsidR="001B5AF6" w:rsidRDefault="001B5A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5A4E55F" w14:textId="77777777" w:rsidR="001B5AF6" w:rsidRDefault="001B5A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52006C4A" w14:textId="77777777" w:rsidR="001B5AF6" w:rsidRDefault="001B5A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547399B" w14:textId="77777777" w:rsidR="001B5AF6" w:rsidRDefault="001B5A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4879F0A2" w14:textId="77777777" w:rsidR="001B5AF6" w:rsidRDefault="001B5A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09116453" w14:textId="77777777" w:rsidR="001B5AF6" w:rsidRDefault="001B5A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B428616" w14:textId="77777777" w:rsidR="001B5AF6" w:rsidRDefault="001B5A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21EF433" w14:textId="77777777" w:rsidR="001B5AF6" w:rsidRDefault="001B5A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88B2C42" w14:textId="77777777" w:rsidR="001B5AF6" w:rsidRDefault="001B5A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4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  <w:bookmarkStart w:id="0" w:name="_GoBack"/>
      <w:bookmarkEnd w:id="0"/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2A112A61" w14:textId="35E80216" w:rsidR="009302BF" w:rsidRDefault="00AA687E" w:rsidP="009302BF">
      <w:pPr>
        <w:pStyle w:val="Heading1"/>
      </w:pPr>
      <w:bookmarkStart w:id="2" w:name="_Toc472334327"/>
      <w:r>
        <w:lastRenderedPageBreak/>
        <w:t>Wireframe</w:t>
      </w:r>
      <w:bookmarkEnd w:id="2"/>
    </w:p>
    <w:p w14:paraId="40DDB701" w14:textId="07935432" w:rsidR="009302BF" w:rsidRPr="009302BF" w:rsidRDefault="009302BF" w:rsidP="009302BF">
      <w:pPr>
        <w:ind w:left="720"/>
      </w:pPr>
    </w:p>
    <w:p w14:paraId="147387CE" w14:textId="77777777" w:rsidR="00AA687E" w:rsidRDefault="00AA687E" w:rsidP="00AA687E">
      <w:pPr>
        <w:widowControl/>
        <w:spacing w:line="240" w:lineRule="auto"/>
        <w:ind w:left="720"/>
      </w:pPr>
      <w:r>
        <w:object w:dxaOrig="10511" w:dyaOrig="5103" w14:anchorId="6FE9B7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7.25pt" o:ole="">
            <v:imagedata r:id="rId14" o:title=""/>
          </v:shape>
          <o:OLEObject Type="Embed" ProgID="Visio.Drawing.11" ShapeID="_x0000_i1025" DrawAspect="Content" ObjectID="_1546076180" r:id="rId15"/>
        </w:object>
      </w:r>
    </w:p>
    <w:p w14:paraId="517BD6A3" w14:textId="058865C3" w:rsidR="008A35A6" w:rsidRDefault="008A35A6" w:rsidP="00AA687E">
      <w:pPr>
        <w:pStyle w:val="Heading1"/>
      </w:pPr>
      <w:bookmarkStart w:id="3" w:name="_Toc472334328"/>
      <w:r>
        <w:t>Design</w:t>
      </w:r>
      <w:bookmarkEnd w:id="3"/>
      <w:r>
        <w:t xml:space="preserve"> </w:t>
      </w:r>
    </w:p>
    <w:p w14:paraId="75982F1A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3D18213" w14:textId="77777777" w:rsidR="008A35A6" w:rsidRPr="00B144F9" w:rsidRDefault="008A35A6" w:rsidP="00F219B0">
      <w:pPr>
        <w:pStyle w:val="Heading2"/>
      </w:pPr>
      <w:bookmarkStart w:id="4" w:name="_Toc472334329"/>
      <w:r>
        <w:t>Page URL</w:t>
      </w:r>
      <w:bookmarkEnd w:id="4"/>
      <w:r>
        <w:t xml:space="preserve"> </w:t>
      </w:r>
    </w:p>
    <w:p w14:paraId="79F263AD" w14:textId="7113DE3B" w:rsidR="008A35A6" w:rsidRDefault="008A35A6" w:rsidP="008A35A6">
      <w:pPr>
        <w:ind w:left="720"/>
      </w:pPr>
      <w:r w:rsidRPr="004B72EF">
        <w:t>/project/view</w:t>
      </w:r>
      <w:proofErr w:type="gramStart"/>
      <w:r>
        <w:t>/{</w:t>
      </w:r>
      <w:proofErr w:type="gramEnd"/>
      <w:r>
        <w:t>id}</w:t>
      </w:r>
    </w:p>
    <w:p w14:paraId="200D4284" w14:textId="77777777" w:rsidR="00F219B0" w:rsidRDefault="00F219B0" w:rsidP="008A35A6">
      <w:pPr>
        <w:ind w:left="720"/>
      </w:pPr>
    </w:p>
    <w:p w14:paraId="62E6E865" w14:textId="77777777" w:rsidR="008A35A6" w:rsidRDefault="008A35A6" w:rsidP="00F219B0">
      <w:pPr>
        <w:pStyle w:val="Heading2"/>
      </w:pPr>
      <w:bookmarkStart w:id="5" w:name="_Toc472242247"/>
      <w:bookmarkStart w:id="6" w:name="_Toc472334330"/>
      <w:r>
        <w:t>Code Structure</w:t>
      </w:r>
      <w:bookmarkEnd w:id="5"/>
      <w:bookmarkEnd w:id="6"/>
    </w:p>
    <w:p w14:paraId="4F6E50F8" w14:textId="77777777" w:rsidR="008A35A6" w:rsidRDefault="008A35A6" w:rsidP="008A35A6">
      <w:pPr>
        <w:ind w:left="720"/>
      </w:pPr>
    </w:p>
    <w:p w14:paraId="65549879" w14:textId="7CCE973A" w:rsidR="00F219B0" w:rsidRDefault="00F219B0" w:rsidP="00F219B0">
      <w:pPr>
        <w:ind w:left="720"/>
      </w:pPr>
      <w:r>
        <w:t>\C4SGWeb\app\</w:t>
      </w:r>
      <w:r>
        <w:t>project</w:t>
      </w:r>
      <w:r>
        <w:t>\view\</w:t>
      </w:r>
    </w:p>
    <w:p w14:paraId="796A537D" w14:textId="77777777" w:rsidR="00F219B0" w:rsidRDefault="00F219B0" w:rsidP="00F219B0">
      <w:pPr>
        <w:ind w:left="720"/>
      </w:pPr>
      <w:r>
        <w:tab/>
        <w:t>view.component.html</w:t>
      </w:r>
    </w:p>
    <w:p w14:paraId="7F11D413" w14:textId="77777777" w:rsidR="00F219B0" w:rsidRDefault="00F219B0" w:rsidP="00F219B0">
      <w:pPr>
        <w:ind w:left="720" w:firstLine="720"/>
      </w:pPr>
      <w:r>
        <w:t>view.component.css</w:t>
      </w:r>
    </w:p>
    <w:p w14:paraId="6A01CBDE" w14:textId="77777777" w:rsidR="00F219B0" w:rsidRDefault="00F219B0" w:rsidP="00F219B0">
      <w:pPr>
        <w:ind w:left="720" w:firstLine="720"/>
      </w:pPr>
      <w:proofErr w:type="spellStart"/>
      <w:r>
        <w:t>view.component.ts</w:t>
      </w:r>
      <w:proofErr w:type="spellEnd"/>
    </w:p>
    <w:p w14:paraId="208DB686" w14:textId="77777777" w:rsidR="008A35A6" w:rsidRDefault="008A35A6" w:rsidP="008A35A6"/>
    <w:p w14:paraId="77A000D4" w14:textId="77777777" w:rsidR="008A35A6" w:rsidRDefault="008A35A6" w:rsidP="00F219B0">
      <w:pPr>
        <w:pStyle w:val="Heading2"/>
      </w:pPr>
      <w:bookmarkStart w:id="7" w:name="_Toc472334331"/>
      <w:r>
        <w:t>Inbound Interface</w:t>
      </w:r>
      <w:bookmarkEnd w:id="7"/>
    </w:p>
    <w:p w14:paraId="504CB02A" w14:textId="77777777" w:rsidR="008A35A6" w:rsidRPr="00F4592A" w:rsidRDefault="008A35A6" w:rsidP="008A35A6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178"/>
        <w:gridCol w:w="3150"/>
        <w:gridCol w:w="3870"/>
      </w:tblGrid>
      <w:tr w:rsidR="008A35A6" w14:paraId="4ECE72BA" w14:textId="77777777" w:rsidTr="00185F64">
        <w:tc>
          <w:tcPr>
            <w:tcW w:w="2178" w:type="dxa"/>
            <w:shd w:val="clear" w:color="auto" w:fill="B6DDE8" w:themeFill="accent5" w:themeFillTint="66"/>
          </w:tcPr>
          <w:p w14:paraId="290F0B5C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41338291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870" w:type="dxa"/>
            <w:shd w:val="clear" w:color="auto" w:fill="B6DDE8" w:themeFill="accent5" w:themeFillTint="66"/>
          </w:tcPr>
          <w:p w14:paraId="7024CCB7" w14:textId="77777777" w:rsidR="008A35A6" w:rsidRPr="004B72EF" w:rsidRDefault="008A35A6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8A35A6" w14:paraId="4F39CF74" w14:textId="77777777" w:rsidTr="008A35A6">
        <w:tc>
          <w:tcPr>
            <w:tcW w:w="2178" w:type="dxa"/>
            <w:shd w:val="clear" w:color="auto" w:fill="FFFFFF" w:themeFill="background1"/>
          </w:tcPr>
          <w:p w14:paraId="61143923" w14:textId="77777777" w:rsidR="008A35A6" w:rsidRDefault="008A35A6" w:rsidP="00185F64">
            <w:r>
              <w:t xml:space="preserve">Project </w:t>
            </w:r>
          </w:p>
        </w:tc>
        <w:tc>
          <w:tcPr>
            <w:tcW w:w="3150" w:type="dxa"/>
            <w:shd w:val="clear" w:color="auto" w:fill="FFFFFF" w:themeFill="background1"/>
          </w:tcPr>
          <w:p w14:paraId="5FE0DF4F" w14:textId="77777777" w:rsidR="008A35A6" w:rsidRDefault="008A35A6" w:rsidP="00185F64">
            <w:proofErr w:type="spellStart"/>
            <w:r>
              <w:t>getProject</w:t>
            </w:r>
            <w:proofErr w:type="spellEnd"/>
            <w:r w:rsidRPr="00412746">
              <w:t>(</w:t>
            </w:r>
            <w:proofErr w:type="spellStart"/>
            <w:r>
              <w:t>projectId</w:t>
            </w:r>
            <w:proofErr w:type="spellEnd"/>
            <w:r w:rsidRPr="00412746">
              <w:t>)</w:t>
            </w:r>
          </w:p>
        </w:tc>
        <w:tc>
          <w:tcPr>
            <w:tcW w:w="3870" w:type="dxa"/>
            <w:shd w:val="clear" w:color="auto" w:fill="FFFFFF" w:themeFill="background1"/>
          </w:tcPr>
          <w:p w14:paraId="50E3D39B" w14:textId="77777777" w:rsidR="008A35A6" w:rsidRDefault="008A35A6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</w:tbl>
    <w:p w14:paraId="77D86F6D" w14:textId="77777777" w:rsidR="008A35A6" w:rsidRDefault="008A35A6" w:rsidP="008A35A6">
      <w:pPr>
        <w:ind w:left="720"/>
      </w:pPr>
    </w:p>
    <w:p w14:paraId="4537A414" w14:textId="77777777" w:rsidR="008A35A6" w:rsidRDefault="008A35A6" w:rsidP="00F219B0">
      <w:pPr>
        <w:pStyle w:val="Heading2"/>
      </w:pPr>
      <w:bookmarkStart w:id="8" w:name="_Toc472334332"/>
      <w:r>
        <w:t>Outbound Interface</w:t>
      </w:r>
      <w:bookmarkEnd w:id="8"/>
    </w:p>
    <w:p w14:paraId="029E7A4C" w14:textId="77777777" w:rsidR="008A35A6" w:rsidRPr="00F4592A" w:rsidRDefault="008A35A6" w:rsidP="008A35A6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340"/>
        <w:gridCol w:w="2970"/>
        <w:gridCol w:w="2430"/>
      </w:tblGrid>
      <w:tr w:rsidR="008A35A6" w:rsidRPr="00B144F9" w14:paraId="2A3FC6F8" w14:textId="77777777" w:rsidTr="00185F64">
        <w:tc>
          <w:tcPr>
            <w:tcW w:w="1458" w:type="dxa"/>
            <w:shd w:val="clear" w:color="auto" w:fill="B6DDE8" w:themeFill="accent5" w:themeFillTint="66"/>
          </w:tcPr>
          <w:p w14:paraId="14C65FB9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340" w:type="dxa"/>
            <w:shd w:val="clear" w:color="auto" w:fill="B6DDE8" w:themeFill="accent5" w:themeFillTint="66"/>
          </w:tcPr>
          <w:p w14:paraId="1952F2D6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970" w:type="dxa"/>
            <w:shd w:val="clear" w:color="auto" w:fill="B6DDE8" w:themeFill="accent5" w:themeFillTint="66"/>
          </w:tcPr>
          <w:p w14:paraId="1E3AAFD2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C77C7FB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8A35A6" w:rsidRPr="00B144F9" w14:paraId="4B96A646" w14:textId="77777777" w:rsidTr="008A35A6">
        <w:tc>
          <w:tcPr>
            <w:tcW w:w="1458" w:type="dxa"/>
            <w:shd w:val="clear" w:color="auto" w:fill="FFFFFF" w:themeFill="background1"/>
          </w:tcPr>
          <w:p w14:paraId="6BC0E950" w14:textId="77777777" w:rsidR="008A35A6" w:rsidRDefault="008A35A6" w:rsidP="00185F64">
            <w:pPr>
              <w:rPr>
                <w:b/>
              </w:rPr>
            </w:pPr>
            <w:r>
              <w:t>Organization Name Link</w:t>
            </w:r>
          </w:p>
        </w:tc>
        <w:tc>
          <w:tcPr>
            <w:tcW w:w="2340" w:type="dxa"/>
            <w:shd w:val="clear" w:color="auto" w:fill="FFFFFF" w:themeFill="background1"/>
          </w:tcPr>
          <w:p w14:paraId="62C39E5E" w14:textId="77777777" w:rsidR="008A35A6" w:rsidRDefault="008A35A6" w:rsidP="00185F64">
            <w:pPr>
              <w:rPr>
                <w:b/>
              </w:rPr>
            </w:pPr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organization</w:t>
            </w:r>
            <w:r w:rsidRPr="00412746">
              <w:t xml:space="preserve">: </w:t>
            </w:r>
            <w:r>
              <w:t>Organization</w:t>
            </w:r>
            <w:r w:rsidRPr="00412746">
              <w:t>)</w:t>
            </w:r>
          </w:p>
        </w:tc>
        <w:tc>
          <w:tcPr>
            <w:tcW w:w="2970" w:type="dxa"/>
            <w:shd w:val="clear" w:color="auto" w:fill="FFFFFF" w:themeFill="background1"/>
          </w:tcPr>
          <w:p w14:paraId="059F632E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/organization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2430" w:type="dxa"/>
            <w:shd w:val="clear" w:color="auto" w:fill="FFFFFF" w:themeFill="background1"/>
          </w:tcPr>
          <w:p w14:paraId="4EAC85D2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t>/organization/view/{id}</w:t>
            </w:r>
          </w:p>
        </w:tc>
      </w:tr>
      <w:tr w:rsidR="008A35A6" w14:paraId="32EC9D29" w14:textId="77777777" w:rsidTr="008A35A6">
        <w:tc>
          <w:tcPr>
            <w:tcW w:w="1458" w:type="dxa"/>
            <w:shd w:val="clear" w:color="auto" w:fill="FFFFFF" w:themeFill="background1"/>
          </w:tcPr>
          <w:p w14:paraId="6D75B53A" w14:textId="77777777" w:rsidR="008A35A6" w:rsidRDefault="008A35A6" w:rsidP="00185F64">
            <w:r>
              <w:t>Apply Button</w:t>
            </w:r>
            <w:r>
              <w:tab/>
            </w:r>
          </w:p>
        </w:tc>
        <w:tc>
          <w:tcPr>
            <w:tcW w:w="2340" w:type="dxa"/>
            <w:shd w:val="clear" w:color="auto" w:fill="FFFFFF" w:themeFill="background1"/>
          </w:tcPr>
          <w:p w14:paraId="57B65E31" w14:textId="77777777" w:rsidR="008A35A6" w:rsidRPr="00C62808" w:rsidRDefault="008A35A6" w:rsidP="00185F64">
            <w:r>
              <w:t>apply(</w:t>
            </w:r>
            <w:proofErr w:type="spellStart"/>
            <w:r>
              <w:t>projectId</w:t>
            </w:r>
            <w:proofErr w:type="spellEnd"/>
            <w:r>
              <w:t>)</w:t>
            </w:r>
          </w:p>
        </w:tc>
        <w:tc>
          <w:tcPr>
            <w:tcW w:w="2970" w:type="dxa"/>
            <w:shd w:val="clear" w:color="auto" w:fill="FFFFFF" w:themeFill="background1"/>
          </w:tcPr>
          <w:p w14:paraId="0A485BD7" w14:textId="77777777" w:rsidR="008A35A6" w:rsidRDefault="008A35A6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>
              <w:t>apply/</w:t>
            </w:r>
            <w:r w:rsidRPr="00C62808">
              <w:t>{</w:t>
            </w:r>
            <w:proofErr w:type="spellStart"/>
            <w:r>
              <w:t>projectId</w:t>
            </w:r>
            <w:proofErr w:type="spellEnd"/>
            <w:r>
              <w:t xml:space="preserve">, </w:t>
            </w:r>
            <w:proofErr w:type="spellStart"/>
            <w:r>
              <w:t>userId</w:t>
            </w:r>
            <w:proofErr w:type="spellEnd"/>
            <w:r w:rsidRPr="00C62808">
              <w:t>}</w:t>
            </w:r>
          </w:p>
          <w:p w14:paraId="14F7F903" w14:textId="77777777" w:rsidR="008A35A6" w:rsidRDefault="008A35A6" w:rsidP="00185F64">
            <w:r>
              <w:t xml:space="preserve">(Get </w:t>
            </w:r>
            <w:proofErr w:type="spellStart"/>
            <w:r>
              <w:t>userId</w:t>
            </w:r>
            <w:proofErr w:type="spellEnd"/>
            <w:r>
              <w:t xml:space="preserve"> from session)</w:t>
            </w:r>
          </w:p>
        </w:tc>
        <w:tc>
          <w:tcPr>
            <w:tcW w:w="2430" w:type="dxa"/>
            <w:shd w:val="clear" w:color="auto" w:fill="FFFFFF" w:themeFill="background1"/>
          </w:tcPr>
          <w:p w14:paraId="08189A85" w14:textId="77777777" w:rsidR="008A35A6" w:rsidRDefault="008A35A6" w:rsidP="00185F64">
            <w:r>
              <w:t>Stay in the same page</w:t>
            </w:r>
          </w:p>
        </w:tc>
      </w:tr>
      <w:tr w:rsidR="008A35A6" w14:paraId="029B3A62" w14:textId="77777777" w:rsidTr="008A35A6">
        <w:tc>
          <w:tcPr>
            <w:tcW w:w="1458" w:type="dxa"/>
            <w:shd w:val="clear" w:color="auto" w:fill="FFFFFF" w:themeFill="background1"/>
          </w:tcPr>
          <w:p w14:paraId="3A55F441" w14:textId="77777777" w:rsidR="008A35A6" w:rsidRDefault="008A35A6" w:rsidP="00185F64">
            <w:r>
              <w:t>Bookmark Button</w:t>
            </w:r>
            <w:r>
              <w:tab/>
            </w:r>
          </w:p>
        </w:tc>
        <w:tc>
          <w:tcPr>
            <w:tcW w:w="2340" w:type="dxa"/>
            <w:shd w:val="clear" w:color="auto" w:fill="FFFFFF" w:themeFill="background1"/>
          </w:tcPr>
          <w:p w14:paraId="0E882A99" w14:textId="77777777" w:rsidR="008A35A6" w:rsidRDefault="008A35A6" w:rsidP="00185F64">
            <w:r>
              <w:t>bookmark(</w:t>
            </w:r>
            <w:proofErr w:type="spellStart"/>
            <w:r>
              <w:t>projectId</w:t>
            </w:r>
            <w:proofErr w:type="spellEnd"/>
            <w:r>
              <w:t>)</w:t>
            </w:r>
          </w:p>
        </w:tc>
        <w:tc>
          <w:tcPr>
            <w:tcW w:w="2970" w:type="dxa"/>
            <w:shd w:val="clear" w:color="auto" w:fill="FFFFFF" w:themeFill="background1"/>
          </w:tcPr>
          <w:p w14:paraId="18D6DFEA" w14:textId="77777777" w:rsidR="008A35A6" w:rsidRDefault="008A35A6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>
              <w:t>bookmark</w:t>
            </w:r>
            <w:r w:rsidRPr="00C62808">
              <w:t>/</w:t>
            </w:r>
            <w:r>
              <w:t>save/</w:t>
            </w:r>
            <w:r w:rsidRPr="00C62808">
              <w:t>{</w:t>
            </w:r>
            <w:proofErr w:type="spellStart"/>
            <w:r>
              <w:t>projectId</w:t>
            </w:r>
            <w:proofErr w:type="spellEnd"/>
            <w:r>
              <w:t xml:space="preserve">, </w:t>
            </w:r>
            <w:proofErr w:type="spellStart"/>
            <w:r>
              <w:t>userId</w:t>
            </w:r>
            <w:proofErr w:type="spellEnd"/>
            <w:r w:rsidRPr="00C62808">
              <w:t>}</w:t>
            </w:r>
          </w:p>
          <w:p w14:paraId="0658CD8E" w14:textId="77777777" w:rsidR="008A35A6" w:rsidRDefault="008A35A6" w:rsidP="00185F64">
            <w:r>
              <w:lastRenderedPageBreak/>
              <w:t xml:space="preserve">(Get </w:t>
            </w:r>
            <w:proofErr w:type="spellStart"/>
            <w:r>
              <w:t>userId</w:t>
            </w:r>
            <w:proofErr w:type="spellEnd"/>
            <w:r>
              <w:t xml:space="preserve"> from session)</w:t>
            </w:r>
          </w:p>
        </w:tc>
        <w:tc>
          <w:tcPr>
            <w:tcW w:w="2430" w:type="dxa"/>
            <w:shd w:val="clear" w:color="auto" w:fill="FFFFFF" w:themeFill="background1"/>
          </w:tcPr>
          <w:p w14:paraId="17D2873F" w14:textId="77777777" w:rsidR="008A35A6" w:rsidRDefault="008A35A6" w:rsidP="00185F64">
            <w:r>
              <w:lastRenderedPageBreak/>
              <w:t>Stay in the same page</w:t>
            </w:r>
          </w:p>
        </w:tc>
      </w:tr>
    </w:tbl>
    <w:p w14:paraId="6F6489E0" w14:textId="77777777" w:rsidR="008A35A6" w:rsidRDefault="008A35A6" w:rsidP="008A35A6"/>
    <w:p w14:paraId="7F0A57C6" w14:textId="77777777" w:rsidR="008A35A6" w:rsidRDefault="008A35A6" w:rsidP="00F219B0">
      <w:pPr>
        <w:pStyle w:val="Heading2"/>
      </w:pPr>
      <w:bookmarkStart w:id="9" w:name="_Toc472334333"/>
      <w:r>
        <w:t>Page Content</w:t>
      </w:r>
      <w:bookmarkEnd w:id="9"/>
    </w:p>
    <w:p w14:paraId="4AD63B71" w14:textId="77777777" w:rsidR="008A35A6" w:rsidRPr="004F2AB9" w:rsidRDefault="008A35A6" w:rsidP="008A35A6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8A35A6" w14:paraId="0E6C2219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17B34947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540ED97F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8BAB986" w14:textId="77777777" w:rsidR="008A35A6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8A35A6" w14:paraId="1617D546" w14:textId="77777777" w:rsidTr="00185F64">
        <w:tc>
          <w:tcPr>
            <w:tcW w:w="2448" w:type="dxa"/>
          </w:tcPr>
          <w:p w14:paraId="6564D972" w14:textId="77777777" w:rsidR="008A35A6" w:rsidRDefault="008A35A6" w:rsidP="00185F64">
            <w:r w:rsidRPr="004B72EF">
              <w:t>Project</w:t>
            </w:r>
          </w:p>
        </w:tc>
        <w:tc>
          <w:tcPr>
            <w:tcW w:w="4140" w:type="dxa"/>
          </w:tcPr>
          <w:p w14:paraId="68F6C560" w14:textId="77777777" w:rsidR="008A35A6" w:rsidRDefault="008A35A6" w:rsidP="00185F64"/>
        </w:tc>
        <w:tc>
          <w:tcPr>
            <w:tcW w:w="2610" w:type="dxa"/>
          </w:tcPr>
          <w:p w14:paraId="5DFEE158" w14:textId="77777777" w:rsidR="008A35A6" w:rsidRPr="004B72EF" w:rsidRDefault="008A35A6" w:rsidP="00185F64"/>
        </w:tc>
      </w:tr>
      <w:tr w:rsidR="006E3D05" w14:paraId="71D043C8" w14:textId="77777777" w:rsidTr="00185F64">
        <w:tc>
          <w:tcPr>
            <w:tcW w:w="2448" w:type="dxa"/>
          </w:tcPr>
          <w:p w14:paraId="38A9D215" w14:textId="6116A20E" w:rsidR="006E3D05" w:rsidRPr="004B72EF" w:rsidRDefault="006E3D05" w:rsidP="006E3D05">
            <w:pPr>
              <w:jc w:val="right"/>
            </w:pPr>
            <w:r w:rsidRPr="002A75D3">
              <w:rPr>
                <w:color w:val="0070C0"/>
              </w:rPr>
              <w:t>Image</w:t>
            </w:r>
          </w:p>
        </w:tc>
        <w:tc>
          <w:tcPr>
            <w:tcW w:w="4140" w:type="dxa"/>
          </w:tcPr>
          <w:p w14:paraId="65ED4F29" w14:textId="77777777" w:rsidR="006E3D05" w:rsidRDefault="006E3D05" w:rsidP="00185F64"/>
        </w:tc>
        <w:tc>
          <w:tcPr>
            <w:tcW w:w="2610" w:type="dxa"/>
          </w:tcPr>
          <w:p w14:paraId="5C02C86F" w14:textId="77777777" w:rsidR="006E3D05" w:rsidRPr="004B72EF" w:rsidRDefault="006E3D05" w:rsidP="00185F64"/>
        </w:tc>
      </w:tr>
      <w:tr w:rsidR="008A35A6" w14:paraId="635D44E9" w14:textId="77777777" w:rsidTr="00185F64">
        <w:tc>
          <w:tcPr>
            <w:tcW w:w="2448" w:type="dxa"/>
          </w:tcPr>
          <w:p w14:paraId="2B5D8BEA" w14:textId="1302B984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Project Name</w:t>
            </w:r>
          </w:p>
        </w:tc>
        <w:tc>
          <w:tcPr>
            <w:tcW w:w="4140" w:type="dxa"/>
          </w:tcPr>
          <w:p w14:paraId="3ECD4D4D" w14:textId="3C53D637" w:rsidR="008A35A6" w:rsidRPr="004B72EF" w:rsidRDefault="008A35A6" w:rsidP="00185F64"/>
        </w:tc>
        <w:tc>
          <w:tcPr>
            <w:tcW w:w="2610" w:type="dxa"/>
          </w:tcPr>
          <w:p w14:paraId="651B4CC6" w14:textId="77777777" w:rsidR="008A35A6" w:rsidRPr="004B72EF" w:rsidRDefault="008A35A6" w:rsidP="00185F64"/>
        </w:tc>
      </w:tr>
      <w:tr w:rsidR="008A35A6" w14:paraId="6FBDB396" w14:textId="77777777" w:rsidTr="00185F64">
        <w:tc>
          <w:tcPr>
            <w:tcW w:w="2448" w:type="dxa"/>
          </w:tcPr>
          <w:p w14:paraId="0C297797" w14:textId="77777777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2DDD8046" w14:textId="77777777" w:rsidR="008A35A6" w:rsidRDefault="008A35A6" w:rsidP="00185F64">
            <w:r>
              <w:t>Hyperlink to view organization profile page</w:t>
            </w:r>
          </w:p>
        </w:tc>
        <w:tc>
          <w:tcPr>
            <w:tcW w:w="2610" w:type="dxa"/>
          </w:tcPr>
          <w:p w14:paraId="258EBB8C" w14:textId="77777777" w:rsidR="008A35A6" w:rsidRPr="004B72EF" w:rsidRDefault="008A35A6" w:rsidP="00185F64"/>
        </w:tc>
      </w:tr>
      <w:tr w:rsidR="008A35A6" w14:paraId="7B117DF2" w14:textId="77777777" w:rsidTr="00185F64">
        <w:tc>
          <w:tcPr>
            <w:tcW w:w="2448" w:type="dxa"/>
          </w:tcPr>
          <w:p w14:paraId="0412F6E0" w14:textId="77777777" w:rsidR="008A35A6" w:rsidRPr="002A75D3" w:rsidRDefault="008A35A6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Location</w:t>
            </w:r>
          </w:p>
        </w:tc>
        <w:tc>
          <w:tcPr>
            <w:tcW w:w="4140" w:type="dxa"/>
          </w:tcPr>
          <w:p w14:paraId="6695B030" w14:textId="77777777" w:rsidR="008A35A6" w:rsidRPr="00DA55B1" w:rsidRDefault="008A35A6" w:rsidP="00185F64">
            <w:r w:rsidRPr="00DA55B1">
              <w:t>Physical location: display [City, State</w:t>
            </w:r>
            <w:r>
              <w:t>, Country</w:t>
            </w:r>
            <w:r w:rsidRPr="00DA55B1">
              <w:t>]</w:t>
            </w:r>
          </w:p>
          <w:p w14:paraId="1794FFDA" w14:textId="77777777" w:rsidR="008A35A6" w:rsidRDefault="008A35A6" w:rsidP="00185F64">
            <w:r w:rsidRPr="00DA55B1">
              <w:t xml:space="preserve">Remote </w:t>
            </w:r>
            <w:r>
              <w:t>location</w:t>
            </w:r>
            <w:r w:rsidRPr="00DA55B1">
              <w:t>: display [Remote]</w:t>
            </w:r>
          </w:p>
        </w:tc>
        <w:tc>
          <w:tcPr>
            <w:tcW w:w="2610" w:type="dxa"/>
          </w:tcPr>
          <w:p w14:paraId="4A27FC93" w14:textId="77777777" w:rsidR="008A35A6" w:rsidRDefault="008A35A6" w:rsidP="00185F64"/>
        </w:tc>
      </w:tr>
      <w:tr w:rsidR="008A35A6" w14:paraId="67A4757D" w14:textId="77777777" w:rsidTr="00185F64">
        <w:tc>
          <w:tcPr>
            <w:tcW w:w="2448" w:type="dxa"/>
          </w:tcPr>
          <w:p w14:paraId="6919B85A" w14:textId="77777777" w:rsidR="008A35A6" w:rsidRDefault="008A35A6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Post Date</w:t>
            </w:r>
          </w:p>
        </w:tc>
        <w:tc>
          <w:tcPr>
            <w:tcW w:w="4140" w:type="dxa"/>
          </w:tcPr>
          <w:p w14:paraId="1AC25640" w14:textId="77777777" w:rsidR="008A35A6" w:rsidRDefault="008A35A6" w:rsidP="00185F64"/>
        </w:tc>
        <w:tc>
          <w:tcPr>
            <w:tcW w:w="2610" w:type="dxa"/>
          </w:tcPr>
          <w:p w14:paraId="2C738AE6" w14:textId="77777777" w:rsidR="008A35A6" w:rsidRDefault="008A35A6" w:rsidP="00185F64"/>
        </w:tc>
      </w:tr>
      <w:tr w:rsidR="006E3D05" w14:paraId="3536B61E" w14:textId="77777777" w:rsidTr="00185F64">
        <w:tc>
          <w:tcPr>
            <w:tcW w:w="2448" w:type="dxa"/>
          </w:tcPr>
          <w:p w14:paraId="1A3D28D1" w14:textId="1C543EBC" w:rsidR="006E3D05" w:rsidRDefault="006E3D05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Detailed Description</w:t>
            </w:r>
          </w:p>
        </w:tc>
        <w:tc>
          <w:tcPr>
            <w:tcW w:w="4140" w:type="dxa"/>
          </w:tcPr>
          <w:p w14:paraId="3753A1B5" w14:textId="77777777" w:rsidR="006E3D05" w:rsidRDefault="006E3D05" w:rsidP="00185F64"/>
        </w:tc>
        <w:tc>
          <w:tcPr>
            <w:tcW w:w="2610" w:type="dxa"/>
          </w:tcPr>
          <w:p w14:paraId="1E6F770B" w14:textId="77777777" w:rsidR="006E3D05" w:rsidRDefault="006E3D05" w:rsidP="00185F64"/>
        </w:tc>
      </w:tr>
      <w:tr w:rsidR="008A35A6" w14:paraId="069BE827" w14:textId="77777777" w:rsidTr="00185F64">
        <w:tc>
          <w:tcPr>
            <w:tcW w:w="2448" w:type="dxa"/>
          </w:tcPr>
          <w:p w14:paraId="7E333633" w14:textId="77777777" w:rsidR="008A35A6" w:rsidRDefault="008A35A6" w:rsidP="00185F64">
            <w:r>
              <w:t>Apply Button</w:t>
            </w:r>
            <w:r>
              <w:tab/>
            </w:r>
          </w:p>
        </w:tc>
        <w:tc>
          <w:tcPr>
            <w:tcW w:w="4140" w:type="dxa"/>
          </w:tcPr>
          <w:p w14:paraId="0DB3353F" w14:textId="47E3A6A3" w:rsidR="008A35A6" w:rsidRDefault="008A35A6" w:rsidP="00185F64">
            <w:r>
              <w:t xml:space="preserve">If user is not signed in, </w:t>
            </w:r>
            <w:r w:rsidR="00D00EA6">
              <w:t xml:space="preserve">bring user to </w:t>
            </w:r>
            <w:r w:rsidR="00455E7D">
              <w:t>login</w:t>
            </w:r>
            <w:r w:rsidR="00D00EA6">
              <w:t xml:space="preserve"> page</w:t>
            </w:r>
            <w:r w:rsidR="00455E7D">
              <w:t xml:space="preserve">, </w:t>
            </w:r>
            <w:r w:rsidR="00D00EA6">
              <w:t xml:space="preserve">display message on the page: </w:t>
            </w:r>
          </w:p>
          <w:p w14:paraId="56DD6C40" w14:textId="0E2F6FF3" w:rsidR="008A35A6" w:rsidRDefault="00D00EA6" w:rsidP="00D00EA6">
            <w:r>
              <w:t>Please</w:t>
            </w:r>
            <w:r w:rsidR="008A35A6">
              <w:t xml:space="preserve"> sign in to apply. </w:t>
            </w:r>
          </w:p>
        </w:tc>
        <w:tc>
          <w:tcPr>
            <w:tcW w:w="2610" w:type="dxa"/>
          </w:tcPr>
          <w:p w14:paraId="078EA6A6" w14:textId="77777777" w:rsidR="008A35A6" w:rsidRDefault="008A35A6" w:rsidP="00185F64"/>
        </w:tc>
      </w:tr>
      <w:tr w:rsidR="008A35A6" w14:paraId="4DD69D58" w14:textId="77777777" w:rsidTr="00185F64">
        <w:tc>
          <w:tcPr>
            <w:tcW w:w="2448" w:type="dxa"/>
          </w:tcPr>
          <w:p w14:paraId="2625DC56" w14:textId="77777777" w:rsidR="008A35A6" w:rsidRDefault="008A35A6" w:rsidP="00185F64">
            <w:r>
              <w:t>Bookmark Button</w:t>
            </w:r>
            <w:r>
              <w:tab/>
            </w:r>
          </w:p>
        </w:tc>
        <w:tc>
          <w:tcPr>
            <w:tcW w:w="4140" w:type="dxa"/>
          </w:tcPr>
          <w:p w14:paraId="43FB2C7B" w14:textId="5C8BE6FE" w:rsidR="002A4B84" w:rsidRDefault="002A4B84" w:rsidP="002A4B84">
            <w:r>
              <w:t xml:space="preserve">If user is not signed in, bring user to </w:t>
            </w:r>
            <w:r w:rsidR="00455E7D">
              <w:t>login</w:t>
            </w:r>
            <w:r>
              <w:t xml:space="preserve"> page</w:t>
            </w:r>
            <w:r w:rsidR="00455E7D">
              <w:t xml:space="preserve">, </w:t>
            </w:r>
            <w:r>
              <w:t xml:space="preserve"> display message on the page: </w:t>
            </w:r>
          </w:p>
          <w:p w14:paraId="1582A39D" w14:textId="3576967F" w:rsidR="008A35A6" w:rsidRDefault="002A4B84" w:rsidP="002A4B84">
            <w:r>
              <w:t xml:space="preserve">Please sign in to </w:t>
            </w:r>
            <w:r>
              <w:t>bookmark</w:t>
            </w:r>
            <w:r>
              <w:t>.</w:t>
            </w:r>
          </w:p>
        </w:tc>
        <w:tc>
          <w:tcPr>
            <w:tcW w:w="2610" w:type="dxa"/>
          </w:tcPr>
          <w:p w14:paraId="4FCB85BE" w14:textId="77777777" w:rsidR="008A35A6" w:rsidRDefault="008A35A6" w:rsidP="00185F64"/>
        </w:tc>
      </w:tr>
    </w:tbl>
    <w:p w14:paraId="3D5F1235" w14:textId="77777777" w:rsidR="008A35A6" w:rsidRDefault="008A35A6" w:rsidP="008A35A6"/>
    <w:p w14:paraId="034A61E9" w14:textId="77777777" w:rsidR="008A35A6" w:rsidRPr="008A35A6" w:rsidRDefault="008A35A6" w:rsidP="00F219B0">
      <w:pPr>
        <w:pStyle w:val="Heading2"/>
      </w:pPr>
      <w:bookmarkStart w:id="10" w:name="_Toc472334334"/>
      <w:r w:rsidRPr="008A35A6">
        <w:t>Test Cases</w:t>
      </w:r>
      <w:bookmarkEnd w:id="10"/>
    </w:p>
    <w:p w14:paraId="579AD546" w14:textId="77777777" w:rsidR="008A35A6" w:rsidRDefault="008A35A6" w:rsidP="008A35A6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8A35A6" w14:paraId="08BA09BD" w14:textId="77777777" w:rsidTr="00185F64">
        <w:tc>
          <w:tcPr>
            <w:tcW w:w="3438" w:type="dxa"/>
            <w:shd w:val="clear" w:color="auto" w:fill="B6DDE8" w:themeFill="accent5" w:themeFillTint="66"/>
          </w:tcPr>
          <w:p w14:paraId="69F4D005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6FDD4EBE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1822C3B1" w14:textId="77777777" w:rsidR="008A35A6" w:rsidRDefault="008A35A6" w:rsidP="00185F6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455E7D" w:rsidRPr="00455E7D" w14:paraId="527A3BF8" w14:textId="77777777" w:rsidTr="00455E7D">
        <w:tc>
          <w:tcPr>
            <w:tcW w:w="3438" w:type="dxa"/>
            <w:shd w:val="clear" w:color="auto" w:fill="D9D9D9" w:themeFill="background1" w:themeFillShade="D9"/>
          </w:tcPr>
          <w:p w14:paraId="4BF025AC" w14:textId="271DCC4B" w:rsidR="00455E7D" w:rsidRPr="00455E7D" w:rsidRDefault="00455E7D" w:rsidP="00185F64">
            <w:r w:rsidRPr="00455E7D">
              <w:t>Public user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56E21C56" w14:textId="77777777" w:rsidR="00455E7D" w:rsidRPr="00455E7D" w:rsidRDefault="00455E7D" w:rsidP="00185F64"/>
        </w:tc>
        <w:tc>
          <w:tcPr>
            <w:tcW w:w="990" w:type="dxa"/>
            <w:shd w:val="clear" w:color="auto" w:fill="D9D9D9" w:themeFill="background1" w:themeFillShade="D9"/>
          </w:tcPr>
          <w:p w14:paraId="3B65FBD0" w14:textId="77777777" w:rsidR="00455E7D" w:rsidRPr="00455E7D" w:rsidRDefault="00455E7D" w:rsidP="00185F64"/>
        </w:tc>
      </w:tr>
      <w:tr w:rsidR="008A35A6" w:rsidRPr="004B72EF" w14:paraId="58CCE9AD" w14:textId="77777777" w:rsidTr="00185F64">
        <w:tc>
          <w:tcPr>
            <w:tcW w:w="3438" w:type="dxa"/>
          </w:tcPr>
          <w:p w14:paraId="4B4D030C" w14:textId="77777777" w:rsidR="008A35A6" w:rsidRDefault="008A35A6" w:rsidP="00185F64">
            <w:r>
              <w:t xml:space="preserve">From project list, click a project </w:t>
            </w:r>
          </w:p>
        </w:tc>
        <w:tc>
          <w:tcPr>
            <w:tcW w:w="4860" w:type="dxa"/>
          </w:tcPr>
          <w:p w14:paraId="647AB315" w14:textId="77777777" w:rsidR="008A35A6" w:rsidRDefault="008A35A6" w:rsidP="00185F64">
            <w:r>
              <w:t>Project detail page is displayed</w:t>
            </w:r>
          </w:p>
        </w:tc>
        <w:tc>
          <w:tcPr>
            <w:tcW w:w="990" w:type="dxa"/>
          </w:tcPr>
          <w:p w14:paraId="523510A8" w14:textId="77777777" w:rsidR="008A35A6" w:rsidRPr="004B72EF" w:rsidRDefault="008A35A6" w:rsidP="00185F64"/>
        </w:tc>
      </w:tr>
      <w:tr w:rsidR="008A35A6" w14:paraId="27A03EF9" w14:textId="77777777" w:rsidTr="00185F64">
        <w:tc>
          <w:tcPr>
            <w:tcW w:w="3438" w:type="dxa"/>
          </w:tcPr>
          <w:p w14:paraId="482D7A39" w14:textId="77777777" w:rsidR="008A35A6" w:rsidRPr="004B72EF" w:rsidRDefault="008A35A6" w:rsidP="00185F64"/>
        </w:tc>
        <w:tc>
          <w:tcPr>
            <w:tcW w:w="4860" w:type="dxa"/>
          </w:tcPr>
          <w:p w14:paraId="13B6B786" w14:textId="77777777" w:rsidR="008A35A6" w:rsidRDefault="008A35A6" w:rsidP="00185F64">
            <w:r>
              <w:t>Page is responsive</w:t>
            </w:r>
          </w:p>
          <w:p w14:paraId="63AB48D9" w14:textId="77777777" w:rsidR="008A35A6" w:rsidRDefault="008A35A6" w:rsidP="00185F64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3D169D60" w14:textId="77777777" w:rsidR="008A35A6" w:rsidRDefault="008A35A6" w:rsidP="00185F64"/>
        </w:tc>
      </w:tr>
      <w:tr w:rsidR="00455E7D" w:rsidRPr="004B72EF" w14:paraId="5C0E22E4" w14:textId="77777777" w:rsidTr="00185F64">
        <w:tc>
          <w:tcPr>
            <w:tcW w:w="3438" w:type="dxa"/>
          </w:tcPr>
          <w:p w14:paraId="499C9ACB" w14:textId="53217057" w:rsidR="00455E7D" w:rsidRDefault="00455E7D" w:rsidP="00455E7D">
            <w:r>
              <w:t xml:space="preserve">Test Apply button </w:t>
            </w:r>
          </w:p>
        </w:tc>
        <w:tc>
          <w:tcPr>
            <w:tcW w:w="4860" w:type="dxa"/>
          </w:tcPr>
          <w:p w14:paraId="17EB2A67" w14:textId="5D694C04" w:rsidR="00455E7D" w:rsidRDefault="00455E7D" w:rsidP="00455E7D">
            <w:r>
              <w:t>Routes to login page</w:t>
            </w:r>
          </w:p>
        </w:tc>
        <w:tc>
          <w:tcPr>
            <w:tcW w:w="990" w:type="dxa"/>
          </w:tcPr>
          <w:p w14:paraId="33C65DED" w14:textId="77777777" w:rsidR="00455E7D" w:rsidRPr="004B72EF" w:rsidRDefault="00455E7D" w:rsidP="00455E7D"/>
        </w:tc>
      </w:tr>
      <w:tr w:rsidR="00455E7D" w:rsidRPr="004B72EF" w14:paraId="425E3705" w14:textId="77777777" w:rsidTr="00185F64">
        <w:tc>
          <w:tcPr>
            <w:tcW w:w="3438" w:type="dxa"/>
          </w:tcPr>
          <w:p w14:paraId="1C2D27AC" w14:textId="44DF8B47" w:rsidR="00455E7D" w:rsidRDefault="00455E7D" w:rsidP="00455E7D">
            <w:r>
              <w:t>Test Bookmark  button</w:t>
            </w:r>
          </w:p>
        </w:tc>
        <w:tc>
          <w:tcPr>
            <w:tcW w:w="4860" w:type="dxa"/>
          </w:tcPr>
          <w:p w14:paraId="0B57A02B" w14:textId="38007478" w:rsidR="00455E7D" w:rsidRDefault="00455E7D" w:rsidP="00455E7D">
            <w:r>
              <w:t>Routes to login page</w:t>
            </w:r>
          </w:p>
        </w:tc>
        <w:tc>
          <w:tcPr>
            <w:tcW w:w="990" w:type="dxa"/>
          </w:tcPr>
          <w:p w14:paraId="3BA84B51" w14:textId="77777777" w:rsidR="00455E7D" w:rsidRPr="004B72EF" w:rsidRDefault="00455E7D" w:rsidP="00455E7D"/>
        </w:tc>
      </w:tr>
      <w:tr w:rsidR="00455E7D" w:rsidRPr="00455E7D" w14:paraId="36E01E95" w14:textId="77777777" w:rsidTr="00A46D7B">
        <w:tc>
          <w:tcPr>
            <w:tcW w:w="3438" w:type="dxa"/>
            <w:shd w:val="clear" w:color="auto" w:fill="D9D9D9" w:themeFill="background1" w:themeFillShade="D9"/>
          </w:tcPr>
          <w:p w14:paraId="1D74B236" w14:textId="666DFED6" w:rsidR="00455E7D" w:rsidRPr="00455E7D" w:rsidRDefault="00455E7D" w:rsidP="00455E7D">
            <w:r w:rsidRPr="00455E7D">
              <w:t>Volunteer</w:t>
            </w:r>
            <w:r w:rsidRPr="00455E7D">
              <w:t xml:space="preserve"> user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20E57D6A" w14:textId="77777777" w:rsidR="00455E7D" w:rsidRPr="00455E7D" w:rsidRDefault="00455E7D" w:rsidP="00455E7D"/>
        </w:tc>
        <w:tc>
          <w:tcPr>
            <w:tcW w:w="990" w:type="dxa"/>
            <w:shd w:val="clear" w:color="auto" w:fill="D9D9D9" w:themeFill="background1" w:themeFillShade="D9"/>
          </w:tcPr>
          <w:p w14:paraId="1F08FD0A" w14:textId="77777777" w:rsidR="00455E7D" w:rsidRPr="00455E7D" w:rsidRDefault="00455E7D" w:rsidP="00455E7D"/>
        </w:tc>
      </w:tr>
      <w:tr w:rsidR="00455E7D" w:rsidRPr="004B72EF" w14:paraId="2CBD92B1" w14:textId="77777777" w:rsidTr="00185F64">
        <w:tc>
          <w:tcPr>
            <w:tcW w:w="3438" w:type="dxa"/>
          </w:tcPr>
          <w:p w14:paraId="41D99D48" w14:textId="440F3AED" w:rsidR="00455E7D" w:rsidRDefault="00455E7D" w:rsidP="00455E7D">
            <w:r>
              <w:t>Login as volunteer user</w:t>
            </w:r>
          </w:p>
        </w:tc>
        <w:tc>
          <w:tcPr>
            <w:tcW w:w="4860" w:type="dxa"/>
          </w:tcPr>
          <w:p w14:paraId="54739C23" w14:textId="037C94E8" w:rsidR="00455E7D" w:rsidRDefault="00455E7D" w:rsidP="00455E7D"/>
        </w:tc>
        <w:tc>
          <w:tcPr>
            <w:tcW w:w="990" w:type="dxa"/>
          </w:tcPr>
          <w:p w14:paraId="7239C167" w14:textId="77777777" w:rsidR="00455E7D" w:rsidRDefault="00455E7D" w:rsidP="00455E7D"/>
        </w:tc>
      </w:tr>
      <w:tr w:rsidR="00455E7D" w:rsidRPr="004B72EF" w14:paraId="0A577E39" w14:textId="77777777" w:rsidTr="00185F64">
        <w:tc>
          <w:tcPr>
            <w:tcW w:w="3438" w:type="dxa"/>
          </w:tcPr>
          <w:p w14:paraId="4EEC3A65" w14:textId="16DABF24" w:rsidR="00455E7D" w:rsidRDefault="00455E7D" w:rsidP="00455E7D">
            <w:r>
              <w:t xml:space="preserve">Test Apply button </w:t>
            </w:r>
          </w:p>
        </w:tc>
        <w:tc>
          <w:tcPr>
            <w:tcW w:w="4860" w:type="dxa"/>
          </w:tcPr>
          <w:p w14:paraId="578913A0" w14:textId="1F5BF837" w:rsidR="00455E7D" w:rsidRDefault="00455E7D" w:rsidP="00455E7D"/>
        </w:tc>
        <w:tc>
          <w:tcPr>
            <w:tcW w:w="990" w:type="dxa"/>
          </w:tcPr>
          <w:p w14:paraId="40C2C049" w14:textId="77777777" w:rsidR="00455E7D" w:rsidRDefault="00455E7D" w:rsidP="00455E7D"/>
        </w:tc>
      </w:tr>
      <w:tr w:rsidR="00455E7D" w:rsidRPr="004B72EF" w14:paraId="5B5ADC35" w14:textId="77777777" w:rsidTr="00185F64">
        <w:tc>
          <w:tcPr>
            <w:tcW w:w="3438" w:type="dxa"/>
          </w:tcPr>
          <w:p w14:paraId="12AEE1AE" w14:textId="57742FD6" w:rsidR="00455E7D" w:rsidRDefault="00455E7D" w:rsidP="00455E7D">
            <w:r>
              <w:t>Test Bookmark  button</w:t>
            </w:r>
          </w:p>
        </w:tc>
        <w:tc>
          <w:tcPr>
            <w:tcW w:w="4860" w:type="dxa"/>
          </w:tcPr>
          <w:p w14:paraId="5A148E8D" w14:textId="264E16CC" w:rsidR="00455E7D" w:rsidRDefault="00455E7D" w:rsidP="00455E7D"/>
        </w:tc>
        <w:tc>
          <w:tcPr>
            <w:tcW w:w="990" w:type="dxa"/>
          </w:tcPr>
          <w:p w14:paraId="61AD95DB" w14:textId="77777777" w:rsidR="00455E7D" w:rsidRDefault="00455E7D" w:rsidP="00455E7D"/>
        </w:tc>
      </w:tr>
    </w:tbl>
    <w:p w14:paraId="31D8B117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2A06456" w14:textId="74EED6C1" w:rsidR="006C67DC" w:rsidRDefault="006C67DC" w:rsidP="006C67DC">
      <w:pPr>
        <w:pStyle w:val="Heading1"/>
      </w:pPr>
      <w:bookmarkStart w:id="11" w:name="_Toc472334335"/>
      <w:r>
        <w:t>Issues List</w:t>
      </w:r>
      <w:bookmarkEnd w:id="11"/>
    </w:p>
    <w:p w14:paraId="16E54759" w14:textId="77777777" w:rsidR="006C67DC" w:rsidRPr="006C67DC" w:rsidRDefault="006C67DC" w:rsidP="006C67DC"/>
    <w:p w14:paraId="49394E9E" w14:textId="12BF13B2" w:rsidR="000B53EE" w:rsidRPr="001F0655" w:rsidRDefault="00AA687E" w:rsidP="00FD13C1">
      <w:pPr>
        <w:pStyle w:val="Heading1"/>
      </w:pPr>
      <w:bookmarkStart w:id="12" w:name="_Toc472334336"/>
      <w:r>
        <w:t>Enhancements List</w:t>
      </w:r>
      <w:bookmarkEnd w:id="12"/>
      <w:r w:rsidR="00001ECA" w:rsidRPr="004B72EF">
        <w:t xml:space="preserve"> </w:t>
      </w:r>
      <w:bookmarkEnd w:id="1"/>
    </w:p>
    <w:sectPr w:rsidR="000B53EE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85FA64" w14:textId="77777777" w:rsidR="000576DD" w:rsidRDefault="000576DD">
      <w:r>
        <w:separator/>
      </w:r>
    </w:p>
  </w:endnote>
  <w:endnote w:type="continuationSeparator" w:id="0">
    <w:p w14:paraId="0E47875C" w14:textId="77777777" w:rsidR="000576DD" w:rsidRDefault="000576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E0A2B0A" w14:textId="77777777" w:rsidR="000576DD" w:rsidRDefault="000576DD">
      <w:r>
        <w:separator/>
      </w:r>
    </w:p>
  </w:footnote>
  <w:footnote w:type="continuationSeparator" w:id="0">
    <w:p w14:paraId="009EA518" w14:textId="77777777" w:rsidR="000576DD" w:rsidRDefault="000576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04E6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76"/>
    <w:rsid w:val="00031BC5"/>
    <w:rsid w:val="00040E19"/>
    <w:rsid w:val="000429DE"/>
    <w:rsid w:val="00043E28"/>
    <w:rsid w:val="00052666"/>
    <w:rsid w:val="00055DC3"/>
    <w:rsid w:val="00056E52"/>
    <w:rsid w:val="000576DD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3EE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02D8A"/>
    <w:rsid w:val="00113BE5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504"/>
    <w:rsid w:val="00171719"/>
    <w:rsid w:val="001747DC"/>
    <w:rsid w:val="00175692"/>
    <w:rsid w:val="00177F7F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B5AF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4B84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44AC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217F"/>
    <w:rsid w:val="00353951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5E7D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50149F"/>
    <w:rsid w:val="00503A05"/>
    <w:rsid w:val="00504524"/>
    <w:rsid w:val="00516726"/>
    <w:rsid w:val="00522EFE"/>
    <w:rsid w:val="00524CA9"/>
    <w:rsid w:val="005338D7"/>
    <w:rsid w:val="005367BF"/>
    <w:rsid w:val="005413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704CC"/>
    <w:rsid w:val="006856B5"/>
    <w:rsid w:val="00686C72"/>
    <w:rsid w:val="00690955"/>
    <w:rsid w:val="00692752"/>
    <w:rsid w:val="00693249"/>
    <w:rsid w:val="006A0E02"/>
    <w:rsid w:val="006A0FAE"/>
    <w:rsid w:val="006A3284"/>
    <w:rsid w:val="006A44C3"/>
    <w:rsid w:val="006A782C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67DC"/>
    <w:rsid w:val="006C7592"/>
    <w:rsid w:val="006C7D42"/>
    <w:rsid w:val="006D0B88"/>
    <w:rsid w:val="006D503E"/>
    <w:rsid w:val="006D5D8B"/>
    <w:rsid w:val="006D6027"/>
    <w:rsid w:val="006D75BD"/>
    <w:rsid w:val="006E17EB"/>
    <w:rsid w:val="006E3D05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2504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0AC"/>
    <w:rsid w:val="00886631"/>
    <w:rsid w:val="0088681F"/>
    <w:rsid w:val="00886DFA"/>
    <w:rsid w:val="0089128C"/>
    <w:rsid w:val="00893146"/>
    <w:rsid w:val="00894FB8"/>
    <w:rsid w:val="00896CDF"/>
    <w:rsid w:val="008A1CE4"/>
    <w:rsid w:val="008A35A6"/>
    <w:rsid w:val="008A4543"/>
    <w:rsid w:val="008B0A02"/>
    <w:rsid w:val="008B3F7F"/>
    <w:rsid w:val="008B4468"/>
    <w:rsid w:val="008B6E6F"/>
    <w:rsid w:val="008C3051"/>
    <w:rsid w:val="008D1DFF"/>
    <w:rsid w:val="008D7961"/>
    <w:rsid w:val="008E421B"/>
    <w:rsid w:val="008E67D3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02BF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0D3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9671D"/>
    <w:rsid w:val="00AA428F"/>
    <w:rsid w:val="00AA5D55"/>
    <w:rsid w:val="00AA687E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081D"/>
    <w:rsid w:val="00BB4CA8"/>
    <w:rsid w:val="00BB7095"/>
    <w:rsid w:val="00BC29C5"/>
    <w:rsid w:val="00BC3B58"/>
    <w:rsid w:val="00BD097D"/>
    <w:rsid w:val="00BD2D30"/>
    <w:rsid w:val="00BD5B3E"/>
    <w:rsid w:val="00BD6630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5B41"/>
    <w:rsid w:val="00C46F2C"/>
    <w:rsid w:val="00C46F47"/>
    <w:rsid w:val="00C47BAA"/>
    <w:rsid w:val="00C500F9"/>
    <w:rsid w:val="00C50D95"/>
    <w:rsid w:val="00C52868"/>
    <w:rsid w:val="00C533C6"/>
    <w:rsid w:val="00C539DB"/>
    <w:rsid w:val="00C55488"/>
    <w:rsid w:val="00C67D9D"/>
    <w:rsid w:val="00C71C1E"/>
    <w:rsid w:val="00C7271B"/>
    <w:rsid w:val="00C73F8E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0DA0"/>
    <w:rsid w:val="00CB2222"/>
    <w:rsid w:val="00CC2622"/>
    <w:rsid w:val="00CC4FE4"/>
    <w:rsid w:val="00CD010C"/>
    <w:rsid w:val="00CE0F15"/>
    <w:rsid w:val="00CE2312"/>
    <w:rsid w:val="00CE24CE"/>
    <w:rsid w:val="00CE7371"/>
    <w:rsid w:val="00D0042C"/>
    <w:rsid w:val="00D00EA6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610"/>
    <w:rsid w:val="00D74669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19B0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77815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13C1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9CF9DB88-5643-400E-900B-8CA94E7359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</TotalTime>
  <Pages>3</Pages>
  <Words>350</Words>
  <Characters>200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2346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19</cp:revision>
  <cp:lastPrinted>2017-01-08T21:12:00Z</cp:lastPrinted>
  <dcterms:created xsi:type="dcterms:W3CDTF">2017-01-08T04:36:00Z</dcterms:created>
  <dcterms:modified xsi:type="dcterms:W3CDTF">2017-01-16T1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